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9606" w:type="dxa"/>
        <w:tblLayout w:type="fixed"/>
        <w:tblLook w:val="04A0" w:firstRow="1" w:lastRow="0" w:firstColumn="1" w:lastColumn="0" w:noHBand="0" w:noVBand="1"/>
      </w:tblPr>
      <w:tblGrid>
        <w:gridCol w:w="9606"/>
      </w:tblGrid>
      <w:tr w:rsidR="003419BC" w:rsidRPr="003419BC" w:rsidTr="00D25F5B">
        <w:trPr>
          <w:trHeight w:val="430"/>
        </w:trPr>
        <w:tc>
          <w:tcPr>
            <w:tcW w:w="9606" w:type="dxa"/>
          </w:tcPr>
          <w:p w:rsidR="00A46FAF" w:rsidRPr="003419BC" w:rsidRDefault="00A46FAF" w:rsidP="00D25F5B">
            <w:pPr>
              <w:pStyle w:val="TableParagraph"/>
              <w:spacing w:before="124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bookmarkStart w:id="0" w:name="_GoBack"/>
            <w:r w:rsidRPr="003419BC">
              <w:rPr>
                <w:b/>
                <w:color w:val="000000" w:themeColor="text1"/>
                <w:sz w:val="24"/>
                <w:szCs w:val="24"/>
              </w:rPr>
              <w:t>İş Akışı Adımları</w:t>
            </w:r>
          </w:p>
        </w:tc>
      </w:tr>
      <w:tr w:rsidR="003419BC" w:rsidRPr="003419BC" w:rsidTr="00D25F5B">
        <w:trPr>
          <w:trHeight w:val="12359"/>
        </w:trPr>
        <w:tc>
          <w:tcPr>
            <w:tcW w:w="9606" w:type="dxa"/>
            <w:vAlign w:val="center"/>
          </w:tcPr>
          <w:p w:rsidR="00A46FAF" w:rsidRPr="003419BC" w:rsidRDefault="00A46FAF" w:rsidP="00067E00">
            <w:pPr>
              <w:jc w:val="center"/>
              <w:rPr>
                <w:color w:val="000000" w:themeColor="text1"/>
              </w:rPr>
            </w:pPr>
            <w:r w:rsidRPr="003419BC">
              <w:rPr>
                <w:color w:val="000000" w:themeColor="text1"/>
              </w:rPr>
              <w:object w:dxaOrig="6511" w:dyaOrig="1179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32.75pt;height:585.75pt" o:ole="">
                  <v:imagedata r:id="rId8" o:title=""/>
                </v:shape>
                <o:OLEObject Type="Embed" ProgID="Visio.Drawing.15" ShapeID="_x0000_i1025" DrawAspect="Content" ObjectID="_1708341920" r:id="rId9"/>
              </w:object>
            </w:r>
          </w:p>
        </w:tc>
      </w:tr>
      <w:bookmarkEnd w:id="0"/>
    </w:tbl>
    <w:p w:rsidR="0048719F" w:rsidRDefault="0048719F" w:rsidP="00694F88">
      <w:pPr>
        <w:rPr>
          <w:b/>
        </w:rPr>
      </w:pPr>
    </w:p>
    <w:sectPr w:rsidR="0048719F" w:rsidSect="00951CD0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 w:code="9"/>
      <w:pgMar w:top="1134" w:right="1134" w:bottom="1134" w:left="1134" w:header="284" w:footer="0" w:gutter="0"/>
      <w:pgNumType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973B3" w:rsidRDefault="008973B3" w:rsidP="003F4DE1">
      <w:r>
        <w:separator/>
      </w:r>
    </w:p>
  </w:endnote>
  <w:endnote w:type="continuationSeparator" w:id="0">
    <w:p w:rsidR="008973B3" w:rsidRDefault="008973B3" w:rsidP="003F4D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Segoe UI">
    <w:altName w:val="Calibri"/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Style w:val="SayfaNumaras"/>
      </w:rPr>
      <w:id w:val="-851416948"/>
      <w:docPartObj>
        <w:docPartGallery w:val="Page Numbers (Bottom of Page)"/>
        <w:docPartUnique/>
      </w:docPartObj>
    </w:sdtPr>
    <w:sdtEndPr>
      <w:rPr>
        <w:rStyle w:val="SayfaNumaras"/>
      </w:rPr>
    </w:sdtEndPr>
    <w:sdtContent>
      <w:p w:rsidR="00951CD0" w:rsidRDefault="00951CD0" w:rsidP="002E7007">
        <w:pPr>
          <w:pStyle w:val="AltBilgi"/>
          <w:framePr w:wrap="none" w:vAnchor="text" w:hAnchor="margin" w:xAlign="right" w:y="1"/>
          <w:rPr>
            <w:rStyle w:val="SayfaNumaras"/>
          </w:rPr>
        </w:pPr>
        <w:r>
          <w:rPr>
            <w:rStyle w:val="SayfaNumaras"/>
          </w:rPr>
          <w:fldChar w:fldCharType="begin"/>
        </w:r>
        <w:r>
          <w:rPr>
            <w:rStyle w:val="SayfaNumaras"/>
          </w:rPr>
          <w:instrText xml:space="preserve"> PAGE </w:instrText>
        </w:r>
        <w:r>
          <w:rPr>
            <w:rStyle w:val="SayfaNumaras"/>
          </w:rPr>
          <w:fldChar w:fldCharType="end"/>
        </w:r>
      </w:p>
    </w:sdtContent>
  </w:sdt>
  <w:p w:rsidR="00951CD0" w:rsidRDefault="00951CD0" w:rsidP="00951CD0">
    <w:pPr>
      <w:pStyle w:val="AltBilgi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4" w:type="dxa"/>
      <w:tblLook w:val="04A0" w:firstRow="1" w:lastRow="0" w:firstColumn="1" w:lastColumn="0" w:noHBand="0" w:noVBand="1"/>
    </w:tblPr>
    <w:tblGrid>
      <w:gridCol w:w="3256"/>
      <w:gridCol w:w="3260"/>
      <w:gridCol w:w="3118"/>
    </w:tblGrid>
    <w:tr w:rsidR="00CD794D" w:rsidTr="00CD794D">
      <w:tc>
        <w:tcPr>
          <w:tcW w:w="3256" w:type="dxa"/>
          <w:vAlign w:val="center"/>
        </w:tcPr>
        <w:p w:rsidR="00CD794D" w:rsidRDefault="00CD794D" w:rsidP="00C34DA1">
          <w:pPr>
            <w:pStyle w:val="AltBilgi"/>
            <w:ind w:right="360"/>
            <w:jc w:val="center"/>
          </w:pPr>
          <w:r>
            <w:t>Hazırlayan</w:t>
          </w:r>
        </w:p>
      </w:tc>
      <w:tc>
        <w:tcPr>
          <w:tcW w:w="3260" w:type="dxa"/>
          <w:vAlign w:val="center"/>
        </w:tcPr>
        <w:p w:rsidR="00CD794D" w:rsidRDefault="00CD794D" w:rsidP="00C34DA1">
          <w:pPr>
            <w:pStyle w:val="AltBilgi"/>
            <w:jc w:val="center"/>
          </w:pPr>
          <w:r>
            <w:t>Kontrol</w:t>
          </w:r>
        </w:p>
      </w:tc>
      <w:tc>
        <w:tcPr>
          <w:tcW w:w="3118" w:type="dxa"/>
          <w:vAlign w:val="center"/>
        </w:tcPr>
        <w:p w:rsidR="00CD794D" w:rsidRDefault="00CD794D" w:rsidP="00C34DA1">
          <w:pPr>
            <w:pStyle w:val="AltBilgi"/>
            <w:jc w:val="center"/>
          </w:pPr>
          <w:r>
            <w:t>Onay</w:t>
          </w:r>
        </w:p>
      </w:tc>
    </w:tr>
    <w:tr w:rsidR="00CD794D" w:rsidTr="00CD794D">
      <w:trPr>
        <w:trHeight w:val="690"/>
      </w:trPr>
      <w:tc>
        <w:tcPr>
          <w:tcW w:w="3256" w:type="dxa"/>
          <w:vAlign w:val="center"/>
        </w:tcPr>
        <w:p w:rsidR="00CD794D" w:rsidRDefault="008706F2" w:rsidP="00C34DA1">
          <w:pPr>
            <w:pStyle w:val="AltBilgi"/>
            <w:jc w:val="center"/>
          </w:pPr>
          <w:r>
            <w:t>Önder TAŞ</w:t>
          </w:r>
        </w:p>
      </w:tc>
      <w:tc>
        <w:tcPr>
          <w:tcW w:w="3260" w:type="dxa"/>
          <w:vAlign w:val="center"/>
        </w:tcPr>
        <w:p w:rsidR="00CD794D" w:rsidRDefault="008706F2" w:rsidP="00C34DA1">
          <w:pPr>
            <w:pStyle w:val="AltBilgi"/>
            <w:jc w:val="center"/>
          </w:pPr>
          <w:r>
            <w:t>Bekir TÜRK</w:t>
          </w:r>
        </w:p>
      </w:tc>
      <w:tc>
        <w:tcPr>
          <w:tcW w:w="3118" w:type="dxa"/>
          <w:vAlign w:val="center"/>
        </w:tcPr>
        <w:p w:rsidR="00CD794D" w:rsidRDefault="008706F2" w:rsidP="00C34DA1">
          <w:pPr>
            <w:pStyle w:val="AltBilgi"/>
            <w:jc w:val="center"/>
          </w:pPr>
          <w:r>
            <w:t>Mehmet TURŞUCU</w:t>
          </w:r>
        </w:p>
      </w:tc>
    </w:tr>
  </w:tbl>
  <w:p w:rsidR="00BE7B31" w:rsidRPr="00840D9F" w:rsidRDefault="00BE7B31" w:rsidP="00951CD0">
    <w:pPr>
      <w:pStyle w:val="AltBilgi"/>
      <w:jc w:val="cen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91BAF" w:rsidRDefault="00A91BA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973B3" w:rsidRDefault="008973B3" w:rsidP="003F4DE1">
      <w:r>
        <w:separator/>
      </w:r>
    </w:p>
  </w:footnote>
  <w:footnote w:type="continuationSeparator" w:id="0">
    <w:p w:rsidR="008973B3" w:rsidRDefault="008973B3" w:rsidP="003F4DE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91BAF" w:rsidRDefault="00A91BAF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4" w:type="dxa"/>
      <w:tblLook w:val="04A0" w:firstRow="1" w:lastRow="0" w:firstColumn="1" w:lastColumn="0" w:noHBand="0" w:noVBand="1"/>
    </w:tblPr>
    <w:tblGrid>
      <w:gridCol w:w="2016"/>
      <w:gridCol w:w="5082"/>
      <w:gridCol w:w="1510"/>
      <w:gridCol w:w="1026"/>
    </w:tblGrid>
    <w:tr w:rsidR="00CD794D" w:rsidTr="006E2697">
      <w:trPr>
        <w:trHeight w:val="332"/>
      </w:trPr>
      <w:tc>
        <w:tcPr>
          <w:tcW w:w="1918" w:type="dxa"/>
          <w:vMerge w:val="restart"/>
          <w:vAlign w:val="center"/>
        </w:tcPr>
        <w:p w:rsidR="00CD794D" w:rsidRPr="00822E7B" w:rsidRDefault="007A61BC" w:rsidP="00CD794D">
          <w:pPr>
            <w:pStyle w:val="stBilgi"/>
            <w:jc w:val="center"/>
            <w:rPr>
              <w:sz w:val="20"/>
              <w:szCs w:val="20"/>
            </w:rPr>
          </w:pPr>
          <w:r>
            <w:rPr>
              <w:noProof/>
              <w:sz w:val="20"/>
              <w:szCs w:val="20"/>
            </w:rPr>
            <w:drawing>
              <wp:inline distT="0" distB="0" distL="0" distR="0">
                <wp:extent cx="1133475" cy="1133475"/>
                <wp:effectExtent l="0" t="0" r="9525" b="9525"/>
                <wp:docPr id="1" name="Resim 1" descr="sdu-logo-20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sdu-logo-20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33475" cy="1133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165" w:type="dxa"/>
          <w:vMerge w:val="restart"/>
          <w:vAlign w:val="center"/>
        </w:tcPr>
        <w:p w:rsidR="00CD794D" w:rsidRPr="00051F41" w:rsidRDefault="00CC1B6A" w:rsidP="00CD794D">
          <w:pPr>
            <w:pStyle w:val="stBilgi"/>
            <w:jc w:val="center"/>
            <w:rPr>
              <w:b/>
              <w:szCs w:val="20"/>
            </w:rPr>
          </w:pPr>
          <w:r>
            <w:rPr>
              <w:b/>
              <w:szCs w:val="20"/>
            </w:rPr>
            <w:t>SÜLEYMAN DEMİREL ÜNİVERSİTESİ</w:t>
          </w:r>
        </w:p>
        <w:p w:rsidR="00CD794D" w:rsidRDefault="008706F2" w:rsidP="00CD794D">
          <w:pPr>
            <w:pStyle w:val="stBilgi"/>
            <w:jc w:val="center"/>
            <w:rPr>
              <w:b/>
              <w:szCs w:val="20"/>
            </w:rPr>
          </w:pPr>
          <w:r>
            <w:rPr>
              <w:b/>
              <w:szCs w:val="20"/>
            </w:rPr>
            <w:t>İdari ve Mali İşler Daire Başkanlığı</w:t>
          </w:r>
        </w:p>
        <w:p w:rsidR="00CD794D" w:rsidRPr="00051F41" w:rsidRDefault="00CD794D" w:rsidP="00CD794D">
          <w:pPr>
            <w:pStyle w:val="stBilgi"/>
            <w:jc w:val="center"/>
            <w:rPr>
              <w:b/>
              <w:szCs w:val="20"/>
            </w:rPr>
          </w:pPr>
        </w:p>
        <w:p w:rsidR="00CD794D" w:rsidRPr="00822E7B" w:rsidRDefault="008706F2" w:rsidP="00A91BAF">
          <w:pPr>
            <w:pStyle w:val="stBilgi"/>
            <w:jc w:val="center"/>
            <w:rPr>
              <w:b/>
              <w:sz w:val="20"/>
              <w:szCs w:val="20"/>
            </w:rPr>
          </w:pPr>
          <w:r>
            <w:rPr>
              <w:b/>
              <w:szCs w:val="20"/>
            </w:rPr>
            <w:t>S</w:t>
          </w:r>
          <w:r w:rsidR="00A91BAF">
            <w:rPr>
              <w:b/>
              <w:szCs w:val="20"/>
            </w:rPr>
            <w:t>atın Alma Yöntemi Belirleme İş Akışı</w:t>
          </w:r>
        </w:p>
      </w:tc>
      <w:tc>
        <w:tcPr>
          <w:tcW w:w="1525" w:type="dxa"/>
          <w:vAlign w:val="center"/>
        </w:tcPr>
        <w:p w:rsidR="00CD794D" w:rsidRPr="00051F41" w:rsidRDefault="00CD794D" w:rsidP="00CD794D">
          <w:pPr>
            <w:pStyle w:val="stBilgi"/>
            <w:rPr>
              <w:color w:val="000000" w:themeColor="text1"/>
              <w:sz w:val="18"/>
              <w:szCs w:val="18"/>
            </w:rPr>
          </w:pPr>
          <w:r w:rsidRPr="00051F41">
            <w:rPr>
              <w:color w:val="000000" w:themeColor="text1"/>
              <w:sz w:val="18"/>
              <w:szCs w:val="18"/>
            </w:rPr>
            <w:t>Doküman No</w:t>
          </w:r>
        </w:p>
      </w:tc>
      <w:tc>
        <w:tcPr>
          <w:tcW w:w="1026" w:type="dxa"/>
          <w:vAlign w:val="center"/>
        </w:tcPr>
        <w:p w:rsidR="00CD794D" w:rsidRPr="00051F41" w:rsidRDefault="00A91BAF" w:rsidP="00A91BAF">
          <w:pPr>
            <w:pStyle w:val="stBilgi"/>
            <w:rPr>
              <w:color w:val="000000" w:themeColor="text1"/>
              <w:sz w:val="18"/>
              <w:szCs w:val="18"/>
            </w:rPr>
          </w:pPr>
          <w:r>
            <w:rPr>
              <w:color w:val="000000" w:themeColor="text1"/>
              <w:sz w:val="18"/>
              <w:szCs w:val="18"/>
            </w:rPr>
            <w:t>İA-015</w:t>
          </w:r>
        </w:p>
      </w:tc>
    </w:tr>
    <w:tr w:rsidR="00CD794D" w:rsidTr="006E2697">
      <w:trPr>
        <w:trHeight w:val="332"/>
      </w:trPr>
      <w:tc>
        <w:tcPr>
          <w:tcW w:w="1918" w:type="dxa"/>
          <w:vMerge/>
          <w:vAlign w:val="center"/>
        </w:tcPr>
        <w:p w:rsidR="00CD794D" w:rsidRPr="00822E7B" w:rsidRDefault="00CD794D" w:rsidP="00CD794D">
          <w:pPr>
            <w:pStyle w:val="stBilgi"/>
            <w:jc w:val="center"/>
            <w:rPr>
              <w:sz w:val="20"/>
              <w:szCs w:val="20"/>
            </w:rPr>
          </w:pPr>
        </w:p>
      </w:tc>
      <w:tc>
        <w:tcPr>
          <w:tcW w:w="5165" w:type="dxa"/>
          <w:vMerge/>
          <w:vAlign w:val="center"/>
        </w:tcPr>
        <w:p w:rsidR="00CD794D" w:rsidRPr="00822E7B" w:rsidRDefault="00CD794D" w:rsidP="00CD794D">
          <w:pPr>
            <w:pStyle w:val="stBilgi"/>
            <w:jc w:val="center"/>
            <w:rPr>
              <w:b/>
              <w:sz w:val="20"/>
              <w:szCs w:val="20"/>
            </w:rPr>
          </w:pPr>
        </w:p>
      </w:tc>
      <w:tc>
        <w:tcPr>
          <w:tcW w:w="1525" w:type="dxa"/>
          <w:vAlign w:val="center"/>
        </w:tcPr>
        <w:p w:rsidR="00CD794D" w:rsidRPr="00051F41" w:rsidRDefault="00CD794D" w:rsidP="00CD794D">
          <w:pPr>
            <w:pStyle w:val="stBilgi"/>
            <w:rPr>
              <w:color w:val="000000" w:themeColor="text1"/>
              <w:sz w:val="18"/>
              <w:szCs w:val="18"/>
            </w:rPr>
          </w:pPr>
          <w:r w:rsidRPr="00051F41">
            <w:rPr>
              <w:color w:val="000000" w:themeColor="text1"/>
              <w:sz w:val="18"/>
              <w:szCs w:val="18"/>
            </w:rPr>
            <w:t>İlk Yayın Tarihi</w:t>
          </w:r>
        </w:p>
      </w:tc>
      <w:tc>
        <w:tcPr>
          <w:tcW w:w="1026" w:type="dxa"/>
          <w:vAlign w:val="center"/>
        </w:tcPr>
        <w:p w:rsidR="00CD794D" w:rsidRPr="00051F41" w:rsidRDefault="00A91BAF" w:rsidP="00A91BAF">
          <w:pPr>
            <w:pStyle w:val="stBilgi"/>
            <w:rPr>
              <w:color w:val="000000" w:themeColor="text1"/>
              <w:sz w:val="18"/>
              <w:szCs w:val="18"/>
            </w:rPr>
          </w:pPr>
          <w:r>
            <w:rPr>
              <w:color w:val="000000" w:themeColor="text1"/>
              <w:sz w:val="18"/>
              <w:szCs w:val="18"/>
            </w:rPr>
            <w:t>25</w:t>
          </w:r>
          <w:r w:rsidR="00AE32BE">
            <w:rPr>
              <w:color w:val="000000" w:themeColor="text1"/>
              <w:sz w:val="18"/>
              <w:szCs w:val="18"/>
            </w:rPr>
            <w:t>.0</w:t>
          </w:r>
          <w:r>
            <w:rPr>
              <w:color w:val="000000" w:themeColor="text1"/>
              <w:sz w:val="18"/>
              <w:szCs w:val="18"/>
            </w:rPr>
            <w:t>2.2022</w:t>
          </w:r>
        </w:p>
      </w:tc>
    </w:tr>
    <w:tr w:rsidR="00CD794D" w:rsidTr="006E2697">
      <w:trPr>
        <w:trHeight w:val="332"/>
      </w:trPr>
      <w:tc>
        <w:tcPr>
          <w:tcW w:w="1918" w:type="dxa"/>
          <w:vMerge/>
          <w:vAlign w:val="center"/>
        </w:tcPr>
        <w:p w:rsidR="00CD794D" w:rsidRPr="00822E7B" w:rsidRDefault="00CD794D" w:rsidP="00CD794D">
          <w:pPr>
            <w:pStyle w:val="stBilgi"/>
            <w:jc w:val="center"/>
            <w:rPr>
              <w:sz w:val="20"/>
              <w:szCs w:val="20"/>
            </w:rPr>
          </w:pPr>
        </w:p>
      </w:tc>
      <w:tc>
        <w:tcPr>
          <w:tcW w:w="5165" w:type="dxa"/>
          <w:vMerge/>
          <w:vAlign w:val="center"/>
        </w:tcPr>
        <w:p w:rsidR="00CD794D" w:rsidRPr="00822E7B" w:rsidRDefault="00CD794D" w:rsidP="00CD794D">
          <w:pPr>
            <w:pStyle w:val="stBilgi"/>
            <w:jc w:val="center"/>
            <w:rPr>
              <w:b/>
              <w:sz w:val="20"/>
              <w:szCs w:val="20"/>
            </w:rPr>
          </w:pPr>
        </w:p>
      </w:tc>
      <w:tc>
        <w:tcPr>
          <w:tcW w:w="1525" w:type="dxa"/>
          <w:vAlign w:val="center"/>
        </w:tcPr>
        <w:p w:rsidR="00CD794D" w:rsidRPr="00051F41" w:rsidRDefault="00CD794D" w:rsidP="00CD794D">
          <w:pPr>
            <w:pStyle w:val="stBilgi"/>
            <w:rPr>
              <w:color w:val="000000" w:themeColor="text1"/>
              <w:sz w:val="18"/>
              <w:szCs w:val="18"/>
            </w:rPr>
          </w:pPr>
          <w:r w:rsidRPr="00051F41">
            <w:rPr>
              <w:color w:val="000000" w:themeColor="text1"/>
              <w:sz w:val="18"/>
              <w:szCs w:val="18"/>
            </w:rPr>
            <w:t>Revizyon Tarihi</w:t>
          </w:r>
        </w:p>
      </w:tc>
      <w:tc>
        <w:tcPr>
          <w:tcW w:w="1026" w:type="dxa"/>
          <w:vAlign w:val="center"/>
        </w:tcPr>
        <w:p w:rsidR="00CD794D" w:rsidRPr="00051F41" w:rsidRDefault="00A91BAF" w:rsidP="00A91BAF">
          <w:pPr>
            <w:pStyle w:val="stBilgi"/>
            <w:rPr>
              <w:color w:val="000000" w:themeColor="text1"/>
              <w:sz w:val="18"/>
              <w:szCs w:val="18"/>
            </w:rPr>
          </w:pPr>
          <w:r>
            <w:rPr>
              <w:color w:val="000000" w:themeColor="text1"/>
              <w:sz w:val="18"/>
              <w:szCs w:val="18"/>
            </w:rPr>
            <w:t>25</w:t>
          </w:r>
          <w:r w:rsidR="008706F2">
            <w:rPr>
              <w:color w:val="000000" w:themeColor="text1"/>
              <w:sz w:val="18"/>
              <w:szCs w:val="18"/>
            </w:rPr>
            <w:t>.0</w:t>
          </w:r>
          <w:r>
            <w:rPr>
              <w:color w:val="000000" w:themeColor="text1"/>
              <w:sz w:val="18"/>
              <w:szCs w:val="18"/>
            </w:rPr>
            <w:t>2</w:t>
          </w:r>
          <w:r w:rsidR="008706F2">
            <w:rPr>
              <w:color w:val="000000" w:themeColor="text1"/>
              <w:sz w:val="18"/>
              <w:szCs w:val="18"/>
            </w:rPr>
            <w:t>.202</w:t>
          </w:r>
          <w:r>
            <w:rPr>
              <w:color w:val="000000" w:themeColor="text1"/>
              <w:sz w:val="18"/>
              <w:szCs w:val="18"/>
            </w:rPr>
            <w:t>2</w:t>
          </w:r>
        </w:p>
      </w:tc>
    </w:tr>
    <w:tr w:rsidR="00CD794D" w:rsidTr="006E2697">
      <w:trPr>
        <w:trHeight w:val="332"/>
      </w:trPr>
      <w:tc>
        <w:tcPr>
          <w:tcW w:w="1918" w:type="dxa"/>
          <w:vMerge/>
          <w:vAlign w:val="center"/>
        </w:tcPr>
        <w:p w:rsidR="00CD794D" w:rsidRPr="00822E7B" w:rsidRDefault="00CD794D" w:rsidP="00CD794D">
          <w:pPr>
            <w:pStyle w:val="stBilgi"/>
            <w:jc w:val="center"/>
            <w:rPr>
              <w:sz w:val="20"/>
              <w:szCs w:val="20"/>
            </w:rPr>
          </w:pPr>
        </w:p>
      </w:tc>
      <w:tc>
        <w:tcPr>
          <w:tcW w:w="5165" w:type="dxa"/>
          <w:vMerge/>
          <w:vAlign w:val="center"/>
        </w:tcPr>
        <w:p w:rsidR="00CD794D" w:rsidRPr="00822E7B" w:rsidRDefault="00CD794D" w:rsidP="00CD794D">
          <w:pPr>
            <w:pStyle w:val="stBilgi"/>
            <w:jc w:val="center"/>
            <w:rPr>
              <w:b/>
              <w:sz w:val="20"/>
              <w:szCs w:val="20"/>
            </w:rPr>
          </w:pPr>
        </w:p>
      </w:tc>
      <w:tc>
        <w:tcPr>
          <w:tcW w:w="1525" w:type="dxa"/>
          <w:vAlign w:val="center"/>
        </w:tcPr>
        <w:p w:rsidR="00CD794D" w:rsidRPr="00051F41" w:rsidRDefault="00CD794D" w:rsidP="00CD794D">
          <w:pPr>
            <w:pStyle w:val="stBilgi"/>
            <w:rPr>
              <w:color w:val="000000" w:themeColor="text1"/>
              <w:sz w:val="18"/>
              <w:szCs w:val="18"/>
            </w:rPr>
          </w:pPr>
          <w:r w:rsidRPr="00051F41">
            <w:rPr>
              <w:color w:val="000000" w:themeColor="text1"/>
              <w:sz w:val="18"/>
              <w:szCs w:val="18"/>
            </w:rPr>
            <w:t>Revizyon No</w:t>
          </w:r>
        </w:p>
      </w:tc>
      <w:tc>
        <w:tcPr>
          <w:tcW w:w="1026" w:type="dxa"/>
          <w:vAlign w:val="center"/>
        </w:tcPr>
        <w:p w:rsidR="00CD794D" w:rsidRPr="00051F41" w:rsidRDefault="008706F2" w:rsidP="00CD794D">
          <w:pPr>
            <w:pStyle w:val="stBilgi"/>
            <w:rPr>
              <w:color w:val="000000" w:themeColor="text1"/>
              <w:sz w:val="18"/>
              <w:szCs w:val="18"/>
            </w:rPr>
          </w:pPr>
          <w:r>
            <w:rPr>
              <w:color w:val="000000" w:themeColor="text1"/>
              <w:sz w:val="18"/>
              <w:szCs w:val="18"/>
            </w:rPr>
            <w:t>001</w:t>
          </w:r>
        </w:p>
      </w:tc>
    </w:tr>
    <w:tr w:rsidR="005E5BF7" w:rsidTr="006E2697">
      <w:trPr>
        <w:trHeight w:val="332"/>
      </w:trPr>
      <w:tc>
        <w:tcPr>
          <w:tcW w:w="1918" w:type="dxa"/>
          <w:vMerge/>
        </w:tcPr>
        <w:p w:rsidR="005E5BF7" w:rsidRPr="00822E7B" w:rsidRDefault="005E5BF7" w:rsidP="005E5BF7">
          <w:pPr>
            <w:pStyle w:val="stBilgi"/>
            <w:rPr>
              <w:sz w:val="20"/>
              <w:szCs w:val="20"/>
            </w:rPr>
          </w:pPr>
        </w:p>
      </w:tc>
      <w:tc>
        <w:tcPr>
          <w:tcW w:w="5165" w:type="dxa"/>
          <w:vMerge/>
          <w:vAlign w:val="center"/>
        </w:tcPr>
        <w:p w:rsidR="005E5BF7" w:rsidRPr="00822E7B" w:rsidRDefault="005E5BF7" w:rsidP="005E5BF7">
          <w:pPr>
            <w:pStyle w:val="stBilgi"/>
            <w:jc w:val="center"/>
            <w:rPr>
              <w:sz w:val="20"/>
              <w:szCs w:val="20"/>
            </w:rPr>
          </w:pPr>
        </w:p>
      </w:tc>
      <w:tc>
        <w:tcPr>
          <w:tcW w:w="1525" w:type="dxa"/>
          <w:vAlign w:val="center"/>
        </w:tcPr>
        <w:p w:rsidR="005E5BF7" w:rsidRPr="00051F41" w:rsidRDefault="005E5BF7" w:rsidP="005E5BF7">
          <w:pPr>
            <w:pStyle w:val="stBilgi"/>
            <w:rPr>
              <w:color w:val="000000" w:themeColor="text1"/>
              <w:sz w:val="18"/>
              <w:szCs w:val="18"/>
            </w:rPr>
          </w:pPr>
          <w:r w:rsidRPr="00051F41">
            <w:rPr>
              <w:color w:val="000000" w:themeColor="text1"/>
              <w:sz w:val="18"/>
              <w:szCs w:val="18"/>
            </w:rPr>
            <w:t>Sayfa No</w:t>
          </w:r>
        </w:p>
      </w:tc>
      <w:tc>
        <w:tcPr>
          <w:tcW w:w="1026" w:type="dxa"/>
          <w:vAlign w:val="center"/>
        </w:tcPr>
        <w:p w:rsidR="005E5BF7" w:rsidRDefault="005E5BF7" w:rsidP="005E5BF7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rPr>
              <w:color w:val="000000"/>
              <w:sz w:val="18"/>
              <w:szCs w:val="18"/>
            </w:rPr>
          </w:pPr>
          <w:r>
            <w:rPr>
              <w:color w:val="000000"/>
              <w:sz w:val="18"/>
              <w:szCs w:val="18"/>
            </w:rPr>
            <w:fldChar w:fldCharType="begin"/>
          </w:r>
          <w:r>
            <w:rPr>
              <w:color w:val="000000"/>
              <w:sz w:val="18"/>
              <w:szCs w:val="18"/>
            </w:rPr>
            <w:instrText>PAGE</w:instrText>
          </w:r>
          <w:r>
            <w:rPr>
              <w:color w:val="000000"/>
              <w:sz w:val="18"/>
              <w:szCs w:val="18"/>
            </w:rPr>
            <w:fldChar w:fldCharType="separate"/>
          </w:r>
          <w:r w:rsidR="003419BC">
            <w:rPr>
              <w:noProof/>
              <w:color w:val="000000"/>
              <w:sz w:val="18"/>
              <w:szCs w:val="18"/>
            </w:rPr>
            <w:t>1</w:t>
          </w:r>
          <w:r>
            <w:rPr>
              <w:color w:val="000000"/>
              <w:sz w:val="18"/>
              <w:szCs w:val="18"/>
            </w:rPr>
            <w:fldChar w:fldCharType="end"/>
          </w:r>
          <w:r>
            <w:rPr>
              <w:color w:val="000000"/>
              <w:sz w:val="18"/>
              <w:szCs w:val="18"/>
            </w:rPr>
            <w:t xml:space="preserve"> / </w:t>
          </w:r>
          <w:r>
            <w:rPr>
              <w:color w:val="000000"/>
              <w:sz w:val="18"/>
              <w:szCs w:val="18"/>
            </w:rPr>
            <w:fldChar w:fldCharType="begin"/>
          </w:r>
          <w:r>
            <w:rPr>
              <w:color w:val="000000"/>
              <w:sz w:val="18"/>
              <w:szCs w:val="18"/>
            </w:rPr>
            <w:instrText>NUMPAGES</w:instrText>
          </w:r>
          <w:r>
            <w:rPr>
              <w:color w:val="000000"/>
              <w:sz w:val="18"/>
              <w:szCs w:val="18"/>
            </w:rPr>
            <w:fldChar w:fldCharType="separate"/>
          </w:r>
          <w:r w:rsidR="003419BC">
            <w:rPr>
              <w:noProof/>
              <w:color w:val="000000"/>
              <w:sz w:val="18"/>
              <w:szCs w:val="18"/>
            </w:rPr>
            <w:t>1</w:t>
          </w:r>
          <w:r>
            <w:rPr>
              <w:color w:val="000000"/>
              <w:sz w:val="18"/>
              <w:szCs w:val="18"/>
            </w:rPr>
            <w:fldChar w:fldCharType="end"/>
          </w:r>
        </w:p>
      </w:tc>
    </w:tr>
  </w:tbl>
  <w:p w:rsidR="003F4DE1" w:rsidRDefault="003F4DE1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91BAF" w:rsidRDefault="00A91BAF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116908"/>
    <w:multiLevelType w:val="hybridMultilevel"/>
    <w:tmpl w:val="25C42F3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97B2B3F"/>
    <w:multiLevelType w:val="hybridMultilevel"/>
    <w:tmpl w:val="70003F4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7B17D99"/>
    <w:multiLevelType w:val="multilevel"/>
    <w:tmpl w:val="39A25BEA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907" w:hanging="547"/>
      </w:pPr>
      <w:rPr>
        <w:b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28950600"/>
    <w:multiLevelType w:val="hybridMultilevel"/>
    <w:tmpl w:val="25C42F3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C8350EC"/>
    <w:multiLevelType w:val="hybridMultilevel"/>
    <w:tmpl w:val="3F528368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5FC3663"/>
    <w:multiLevelType w:val="multilevel"/>
    <w:tmpl w:val="87181ED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851" w:hanging="491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5153349D"/>
    <w:multiLevelType w:val="hybridMultilevel"/>
    <w:tmpl w:val="3F528368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2C50697"/>
    <w:multiLevelType w:val="hybridMultilevel"/>
    <w:tmpl w:val="3F528368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357689C"/>
    <w:multiLevelType w:val="multilevel"/>
    <w:tmpl w:val="7F52D05C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907" w:hanging="547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72631530"/>
    <w:multiLevelType w:val="multilevel"/>
    <w:tmpl w:val="39A25BEA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907" w:hanging="547"/>
      </w:pPr>
      <w:rPr>
        <w:b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4"/>
  </w:num>
  <w:num w:numId="5">
    <w:abstractNumId w:val="6"/>
  </w:num>
  <w:num w:numId="6">
    <w:abstractNumId w:val="7"/>
  </w:num>
  <w:num w:numId="7">
    <w:abstractNumId w:val="2"/>
  </w:num>
  <w:num w:numId="8">
    <w:abstractNumId w:val="9"/>
  </w:num>
  <w:num w:numId="9">
    <w:abstractNumId w:val="0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2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2AB7"/>
    <w:rsid w:val="00000483"/>
    <w:rsid w:val="000066DE"/>
    <w:rsid w:val="00046EC1"/>
    <w:rsid w:val="0004739E"/>
    <w:rsid w:val="00056214"/>
    <w:rsid w:val="00064342"/>
    <w:rsid w:val="0006686A"/>
    <w:rsid w:val="00074AEA"/>
    <w:rsid w:val="00075DD7"/>
    <w:rsid w:val="000B1E3A"/>
    <w:rsid w:val="000B39ED"/>
    <w:rsid w:val="000B72DE"/>
    <w:rsid w:val="000C250C"/>
    <w:rsid w:val="000D4416"/>
    <w:rsid w:val="000D5222"/>
    <w:rsid w:val="00103A9A"/>
    <w:rsid w:val="001051E0"/>
    <w:rsid w:val="00110A86"/>
    <w:rsid w:val="0011227A"/>
    <w:rsid w:val="00115A99"/>
    <w:rsid w:val="00127934"/>
    <w:rsid w:val="001420DE"/>
    <w:rsid w:val="00142710"/>
    <w:rsid w:val="00142AB7"/>
    <w:rsid w:val="00144DF4"/>
    <w:rsid w:val="0014641C"/>
    <w:rsid w:val="001522D7"/>
    <w:rsid w:val="0016613A"/>
    <w:rsid w:val="00195C09"/>
    <w:rsid w:val="00196FD2"/>
    <w:rsid w:val="001C0362"/>
    <w:rsid w:val="001D7908"/>
    <w:rsid w:val="002046C1"/>
    <w:rsid w:val="0023038A"/>
    <w:rsid w:val="00230BE8"/>
    <w:rsid w:val="00232FED"/>
    <w:rsid w:val="00240D36"/>
    <w:rsid w:val="002426ED"/>
    <w:rsid w:val="0024545E"/>
    <w:rsid w:val="0026008B"/>
    <w:rsid w:val="00281C48"/>
    <w:rsid w:val="00281ECD"/>
    <w:rsid w:val="002B6FD5"/>
    <w:rsid w:val="002B753D"/>
    <w:rsid w:val="002C06E4"/>
    <w:rsid w:val="002C351D"/>
    <w:rsid w:val="002C6FF6"/>
    <w:rsid w:val="002D51CE"/>
    <w:rsid w:val="002D68E3"/>
    <w:rsid w:val="002F2073"/>
    <w:rsid w:val="00315735"/>
    <w:rsid w:val="003330D7"/>
    <w:rsid w:val="00336B36"/>
    <w:rsid w:val="003419BC"/>
    <w:rsid w:val="00361BA8"/>
    <w:rsid w:val="0036350C"/>
    <w:rsid w:val="003676D2"/>
    <w:rsid w:val="00384382"/>
    <w:rsid w:val="003911E6"/>
    <w:rsid w:val="003A2C59"/>
    <w:rsid w:val="003A456A"/>
    <w:rsid w:val="003A5650"/>
    <w:rsid w:val="003C6071"/>
    <w:rsid w:val="003F4DE1"/>
    <w:rsid w:val="00404BB6"/>
    <w:rsid w:val="004068FF"/>
    <w:rsid w:val="004374BC"/>
    <w:rsid w:val="00444E2A"/>
    <w:rsid w:val="0045212E"/>
    <w:rsid w:val="0045508B"/>
    <w:rsid w:val="00462FC7"/>
    <w:rsid w:val="0047163D"/>
    <w:rsid w:val="00472650"/>
    <w:rsid w:val="00475429"/>
    <w:rsid w:val="00482281"/>
    <w:rsid w:val="0048719F"/>
    <w:rsid w:val="00490CD2"/>
    <w:rsid w:val="004A3C20"/>
    <w:rsid w:val="004B7442"/>
    <w:rsid w:val="004C3693"/>
    <w:rsid w:val="004E2E8A"/>
    <w:rsid w:val="004E3E30"/>
    <w:rsid w:val="004E4727"/>
    <w:rsid w:val="00530E94"/>
    <w:rsid w:val="0053150E"/>
    <w:rsid w:val="00534C46"/>
    <w:rsid w:val="00553067"/>
    <w:rsid w:val="005633D2"/>
    <w:rsid w:val="00577FDD"/>
    <w:rsid w:val="0058071E"/>
    <w:rsid w:val="00587E20"/>
    <w:rsid w:val="005D1329"/>
    <w:rsid w:val="005E5BF7"/>
    <w:rsid w:val="005E5E6F"/>
    <w:rsid w:val="00607B6E"/>
    <w:rsid w:val="0061675F"/>
    <w:rsid w:val="00617151"/>
    <w:rsid w:val="006216AF"/>
    <w:rsid w:val="00626CC5"/>
    <w:rsid w:val="00646A36"/>
    <w:rsid w:val="006648D3"/>
    <w:rsid w:val="00693FDA"/>
    <w:rsid w:val="00694F88"/>
    <w:rsid w:val="006B4CC7"/>
    <w:rsid w:val="006D5326"/>
    <w:rsid w:val="006F6A52"/>
    <w:rsid w:val="00730723"/>
    <w:rsid w:val="00735660"/>
    <w:rsid w:val="00740829"/>
    <w:rsid w:val="00746E8F"/>
    <w:rsid w:val="00753A40"/>
    <w:rsid w:val="007612EE"/>
    <w:rsid w:val="00772513"/>
    <w:rsid w:val="007A61BC"/>
    <w:rsid w:val="007C1643"/>
    <w:rsid w:val="007C3D47"/>
    <w:rsid w:val="007D5262"/>
    <w:rsid w:val="007E3996"/>
    <w:rsid w:val="007E4812"/>
    <w:rsid w:val="007F10AF"/>
    <w:rsid w:val="007F14FC"/>
    <w:rsid w:val="00811CE9"/>
    <w:rsid w:val="008141AB"/>
    <w:rsid w:val="00823BF5"/>
    <w:rsid w:val="00830EF0"/>
    <w:rsid w:val="00840D9F"/>
    <w:rsid w:val="00846C77"/>
    <w:rsid w:val="008706F2"/>
    <w:rsid w:val="008973B3"/>
    <w:rsid w:val="008B383B"/>
    <w:rsid w:val="008D3DB4"/>
    <w:rsid w:val="009514EA"/>
    <w:rsid w:val="00951CD0"/>
    <w:rsid w:val="00956A89"/>
    <w:rsid w:val="00961344"/>
    <w:rsid w:val="0096270A"/>
    <w:rsid w:val="00963FF5"/>
    <w:rsid w:val="009709E5"/>
    <w:rsid w:val="00997B61"/>
    <w:rsid w:val="009A1F52"/>
    <w:rsid w:val="009B4D9F"/>
    <w:rsid w:val="009C4EBE"/>
    <w:rsid w:val="009C789B"/>
    <w:rsid w:val="00A14A87"/>
    <w:rsid w:val="00A447CE"/>
    <w:rsid w:val="00A46FAF"/>
    <w:rsid w:val="00A63AC8"/>
    <w:rsid w:val="00A642F1"/>
    <w:rsid w:val="00A6506D"/>
    <w:rsid w:val="00A67861"/>
    <w:rsid w:val="00A87DDF"/>
    <w:rsid w:val="00A91BAF"/>
    <w:rsid w:val="00A94557"/>
    <w:rsid w:val="00A94D56"/>
    <w:rsid w:val="00AA112E"/>
    <w:rsid w:val="00AA1AA7"/>
    <w:rsid w:val="00AC16DF"/>
    <w:rsid w:val="00AC58D0"/>
    <w:rsid w:val="00AC607E"/>
    <w:rsid w:val="00AD0D47"/>
    <w:rsid w:val="00AE32BE"/>
    <w:rsid w:val="00AE4EF4"/>
    <w:rsid w:val="00AF28E7"/>
    <w:rsid w:val="00AF2BD1"/>
    <w:rsid w:val="00B01EE0"/>
    <w:rsid w:val="00B06F4F"/>
    <w:rsid w:val="00B31C35"/>
    <w:rsid w:val="00B32DBC"/>
    <w:rsid w:val="00B4675C"/>
    <w:rsid w:val="00B56D66"/>
    <w:rsid w:val="00B606D3"/>
    <w:rsid w:val="00B71F36"/>
    <w:rsid w:val="00B76928"/>
    <w:rsid w:val="00B92295"/>
    <w:rsid w:val="00B97395"/>
    <w:rsid w:val="00BA7F57"/>
    <w:rsid w:val="00BB2AE0"/>
    <w:rsid w:val="00BE7B31"/>
    <w:rsid w:val="00BF40F0"/>
    <w:rsid w:val="00C13ABF"/>
    <w:rsid w:val="00C22D2C"/>
    <w:rsid w:val="00C2678B"/>
    <w:rsid w:val="00C27629"/>
    <w:rsid w:val="00C3247D"/>
    <w:rsid w:val="00C34DA1"/>
    <w:rsid w:val="00C65FC1"/>
    <w:rsid w:val="00C72A5E"/>
    <w:rsid w:val="00C74D6D"/>
    <w:rsid w:val="00C9097A"/>
    <w:rsid w:val="00C92748"/>
    <w:rsid w:val="00CA30A2"/>
    <w:rsid w:val="00CC1B6A"/>
    <w:rsid w:val="00CD0079"/>
    <w:rsid w:val="00CD5D6D"/>
    <w:rsid w:val="00CD794D"/>
    <w:rsid w:val="00CE6ABA"/>
    <w:rsid w:val="00CF632A"/>
    <w:rsid w:val="00D001E2"/>
    <w:rsid w:val="00D021F7"/>
    <w:rsid w:val="00D03997"/>
    <w:rsid w:val="00D25F5B"/>
    <w:rsid w:val="00D33133"/>
    <w:rsid w:val="00D37E6F"/>
    <w:rsid w:val="00D50DC9"/>
    <w:rsid w:val="00D6134F"/>
    <w:rsid w:val="00D85D93"/>
    <w:rsid w:val="00D87108"/>
    <w:rsid w:val="00D87178"/>
    <w:rsid w:val="00DA01A9"/>
    <w:rsid w:val="00DB6CAB"/>
    <w:rsid w:val="00DC12C8"/>
    <w:rsid w:val="00DC5FA1"/>
    <w:rsid w:val="00DE2EE9"/>
    <w:rsid w:val="00DE5968"/>
    <w:rsid w:val="00DF4768"/>
    <w:rsid w:val="00E01B0B"/>
    <w:rsid w:val="00E04336"/>
    <w:rsid w:val="00E12719"/>
    <w:rsid w:val="00E31A4F"/>
    <w:rsid w:val="00E511A4"/>
    <w:rsid w:val="00E56D57"/>
    <w:rsid w:val="00E575D6"/>
    <w:rsid w:val="00E73AA9"/>
    <w:rsid w:val="00E93043"/>
    <w:rsid w:val="00E96001"/>
    <w:rsid w:val="00EB0C7A"/>
    <w:rsid w:val="00EB4876"/>
    <w:rsid w:val="00EC53A8"/>
    <w:rsid w:val="00EF05C8"/>
    <w:rsid w:val="00F0489E"/>
    <w:rsid w:val="00F13ECD"/>
    <w:rsid w:val="00F22E9B"/>
    <w:rsid w:val="00F24203"/>
    <w:rsid w:val="00F302FE"/>
    <w:rsid w:val="00F416F0"/>
    <w:rsid w:val="00F446EC"/>
    <w:rsid w:val="00F7610E"/>
    <w:rsid w:val="00FA4D10"/>
    <w:rsid w:val="00FB1195"/>
    <w:rsid w:val="00FB27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6E29F08A-0079-4F8A-BD2C-EB6991393B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7B6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D6134F"/>
    <w:pPr>
      <w:spacing w:line="276" w:lineRule="auto"/>
      <w:ind w:left="720"/>
      <w:contextualSpacing/>
    </w:pPr>
    <w:rPr>
      <w:rFonts w:ascii="Arial" w:eastAsia="Arial" w:hAnsi="Arial" w:cs="Arial"/>
      <w:color w:val="000000"/>
      <w:sz w:val="22"/>
      <w:szCs w:val="22"/>
    </w:rPr>
  </w:style>
  <w:style w:type="paragraph" w:customStyle="1" w:styleId="Default">
    <w:name w:val="Default"/>
    <w:rsid w:val="00DE2EE9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4C3693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3693"/>
    <w:rPr>
      <w:rFonts w:ascii="Segoe UI" w:eastAsia="Times New Roman" w:hAnsi="Segoe UI" w:cs="Segoe UI"/>
      <w:sz w:val="18"/>
      <w:szCs w:val="18"/>
      <w:lang w:eastAsia="tr-TR"/>
    </w:rPr>
  </w:style>
  <w:style w:type="paragraph" w:styleId="stBilgi">
    <w:name w:val="header"/>
    <w:basedOn w:val="Normal"/>
    <w:link w:val="stBilgiChar"/>
    <w:uiPriority w:val="99"/>
    <w:unhideWhenUsed/>
    <w:rsid w:val="003F4DE1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3F4DE1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3F4DE1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3F4DE1"/>
    <w:rPr>
      <w:rFonts w:ascii="Times New Roman" w:eastAsia="Times New Roman" w:hAnsi="Times New Roman" w:cs="Times New Roman"/>
      <w:sz w:val="24"/>
      <w:szCs w:val="24"/>
      <w:lang w:eastAsia="tr-TR"/>
    </w:rPr>
  </w:style>
  <w:style w:type="table" w:styleId="TabloKlavuzu">
    <w:name w:val="Table Grid"/>
    <w:basedOn w:val="NormalTablo"/>
    <w:uiPriority w:val="39"/>
    <w:rsid w:val="003F4D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Kpr">
    <w:name w:val="Hyperlink"/>
    <w:basedOn w:val="VarsaylanParagrafYazTipi"/>
    <w:uiPriority w:val="99"/>
    <w:unhideWhenUsed/>
    <w:rsid w:val="00472650"/>
    <w:rPr>
      <w:color w:val="0563C1" w:themeColor="hyperlink"/>
      <w:u w:val="single"/>
    </w:rPr>
  </w:style>
  <w:style w:type="character" w:styleId="SayfaNumaras">
    <w:name w:val="page number"/>
    <w:basedOn w:val="VarsaylanParagrafYazTipi"/>
    <w:uiPriority w:val="99"/>
    <w:semiHidden/>
    <w:unhideWhenUsed/>
    <w:rsid w:val="00951CD0"/>
  </w:style>
  <w:style w:type="paragraph" w:customStyle="1" w:styleId="TableParagraph">
    <w:name w:val="Table Paragraph"/>
    <w:basedOn w:val="Normal"/>
    <w:uiPriority w:val="1"/>
    <w:qFormat/>
    <w:rsid w:val="007A61BC"/>
    <w:pPr>
      <w:widowControl w:val="0"/>
      <w:autoSpaceDE w:val="0"/>
      <w:autoSpaceDN w:val="0"/>
    </w:pPr>
    <w:rPr>
      <w:sz w:val="22"/>
      <w:szCs w:val="22"/>
      <w:lang w:bidi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384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46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izimi111111.vsdx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0765B4-141E-43E0-AEF3-03E0C9C042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7</Words>
  <Characters>43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rogressive</Company>
  <LinksUpToDate>false</LinksUpToDate>
  <CharactersWithSpaces>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li ÇAPALI</dc:creator>
  <cp:lastModifiedBy>Önder Taş</cp:lastModifiedBy>
  <cp:revision>5</cp:revision>
  <cp:lastPrinted>2018-05-14T13:44:00Z</cp:lastPrinted>
  <dcterms:created xsi:type="dcterms:W3CDTF">2020-12-03T16:42:00Z</dcterms:created>
  <dcterms:modified xsi:type="dcterms:W3CDTF">2022-03-09T11:39:00Z</dcterms:modified>
</cp:coreProperties>
</file>